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51D" w:rsidRDefault="00583BB1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85551D" w:rsidRDefault="00583BB1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9F2296" w:rsidRPr="009F2296" w:rsidRDefault="00583BB1" w:rsidP="009F2296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Menu </w:t>
      </w:r>
      <w:proofErr w:type="spellStart"/>
      <w:r w:rsidR="002936EC">
        <w:rPr>
          <w:b/>
          <w:sz w:val="24"/>
          <w:szCs w:val="24"/>
        </w:rPr>
        <w:t>Manufaktur</w:t>
      </w:r>
      <w:proofErr w:type="spellEnd"/>
    </w:p>
    <w:p w:rsidR="009F2296" w:rsidRDefault="009F2296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</w:r>
    </w:p>
    <w:p w:rsidR="009F2296" w:rsidRPr="00016E92" w:rsidRDefault="00016E92">
      <w:pPr>
        <w:pStyle w:val="ListParagraph"/>
        <w:rPr>
          <w:b/>
          <w:sz w:val="24"/>
          <w:szCs w:val="24"/>
        </w:rPr>
      </w:pPr>
      <w:r w:rsidRPr="00016E92">
        <w:rPr>
          <w:b/>
          <w:sz w:val="24"/>
          <w:szCs w:val="24"/>
        </w:rPr>
        <w:t xml:space="preserve">Activity </w:t>
      </w:r>
      <w:proofErr w:type="spellStart"/>
      <w:r w:rsidRPr="00016E92">
        <w:rPr>
          <w:b/>
          <w:sz w:val="24"/>
          <w:szCs w:val="24"/>
        </w:rPr>
        <w:t>Diagaram</w:t>
      </w:r>
      <w:proofErr w:type="spellEnd"/>
      <w:r w:rsidRPr="00016E92">
        <w:rPr>
          <w:b/>
          <w:sz w:val="24"/>
          <w:szCs w:val="24"/>
        </w:rPr>
        <w:t>:</w:t>
      </w:r>
    </w:p>
    <w:p w:rsidR="00016E92" w:rsidRDefault="00016E92" w:rsidP="00016E92">
      <w:pPr>
        <w:pStyle w:val="ListParagraph"/>
        <w:ind w:left="9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60294" cy="4114800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0294" cy="4114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F2296" w:rsidRDefault="009F2296">
      <w:pPr>
        <w:pStyle w:val="ListParagraph"/>
        <w:rPr>
          <w:sz w:val="24"/>
          <w:szCs w:val="24"/>
        </w:rPr>
      </w:pPr>
    </w:p>
    <w:p w:rsidR="0085551D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tah</w:t>
      </w:r>
      <w:proofErr w:type="spellEnd"/>
    </w:p>
    <w:p w:rsidR="009F2296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la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(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>)</w:t>
      </w: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barna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g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ga</w:t>
      </w:r>
      <w:proofErr w:type="spellEnd"/>
      <w:r>
        <w:rPr>
          <w:sz w:val="24"/>
          <w:szCs w:val="24"/>
        </w:rPr>
        <w:t>.</w:t>
      </w: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esimpu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gab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ja</w:t>
      </w:r>
      <w:proofErr w:type="spellEnd"/>
      <w:r>
        <w:rPr>
          <w:sz w:val="24"/>
          <w:szCs w:val="24"/>
        </w:rPr>
        <w:t xml:space="preserve"> menu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>.</w:t>
      </w: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field: </w:t>
      </w:r>
      <w:proofErr w:type="spellStart"/>
      <w:r w:rsidRPr="009F2296">
        <w:rPr>
          <w:b/>
          <w:sz w:val="24"/>
          <w:szCs w:val="24"/>
        </w:rPr>
        <w:t>jenis_barang</w:t>
      </w:r>
      <w:proofErr w:type="spellEnd"/>
      <w:r>
        <w:rPr>
          <w:b/>
          <w:sz w:val="24"/>
          <w:szCs w:val="24"/>
        </w:rPr>
        <w:t xml:space="preserve"> (</w:t>
      </w:r>
      <w:proofErr w:type="spellStart"/>
      <w:r>
        <w:rPr>
          <w:b/>
          <w:sz w:val="24"/>
          <w:szCs w:val="24"/>
        </w:rPr>
        <w:t>enum</w:t>
      </w:r>
      <w:proofErr w:type="spellEnd"/>
      <w:r>
        <w:rPr>
          <w:b/>
          <w:sz w:val="24"/>
          <w:szCs w:val="24"/>
        </w:rPr>
        <w:t>)</w:t>
      </w: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0 =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  <w:r>
        <w:rPr>
          <w:b/>
          <w:sz w:val="24"/>
          <w:szCs w:val="24"/>
        </w:rPr>
        <w:t xml:space="preserve">, 2 =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la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 w:rsidR="00A15240">
        <w:rPr>
          <w:b/>
          <w:sz w:val="24"/>
          <w:szCs w:val="24"/>
        </w:rPr>
        <w:t>/</w:t>
      </w:r>
      <w:proofErr w:type="spellStart"/>
      <w:r w:rsidR="00A15240">
        <w:rPr>
          <w:b/>
          <w:sz w:val="24"/>
          <w:szCs w:val="24"/>
        </w:rPr>
        <w:t>brg</w:t>
      </w:r>
      <w:proofErr w:type="spellEnd"/>
      <w:r w:rsidR="00A15240">
        <w:rPr>
          <w:b/>
          <w:sz w:val="24"/>
          <w:szCs w:val="24"/>
        </w:rPr>
        <w:t xml:space="preserve"> </w:t>
      </w:r>
      <w:proofErr w:type="spellStart"/>
      <w:r w:rsidR="00A15240">
        <w:rPr>
          <w:b/>
          <w:sz w:val="24"/>
          <w:szCs w:val="24"/>
        </w:rPr>
        <w:t>setengah</w:t>
      </w:r>
      <w:proofErr w:type="spellEnd"/>
      <w:r w:rsidR="00A15240">
        <w:rPr>
          <w:b/>
          <w:sz w:val="24"/>
          <w:szCs w:val="24"/>
        </w:rPr>
        <w:t xml:space="preserve"> </w:t>
      </w:r>
      <w:proofErr w:type="spellStart"/>
      <w:r w:rsidR="00A15240"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, 3 =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8B029D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</w:t>
      </w:r>
    </w:p>
    <w:p w:rsidR="008B029D" w:rsidRDefault="008B029D" w:rsidP="008B029D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: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>.</w:t>
      </w:r>
    </w:p>
    <w:p w:rsidR="008B029D" w:rsidRDefault="002D5D74" w:rsidP="008B029D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sd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da</w:t>
      </w:r>
      <w:proofErr w:type="spellEnd"/>
      <w:r>
        <w:rPr>
          <w:b/>
          <w:sz w:val="24"/>
          <w:szCs w:val="24"/>
        </w:rPr>
        <w:t xml:space="preserve"> su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is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gabu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i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nufaktu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up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rdagang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is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gunakan</w:t>
      </w:r>
      <w:proofErr w:type="spellEnd"/>
      <w:r>
        <w:rPr>
          <w:b/>
          <w:sz w:val="24"/>
          <w:szCs w:val="24"/>
        </w:rPr>
        <w:t xml:space="preserve"> su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.</w:t>
      </w:r>
    </w:p>
    <w:p w:rsidR="002D5D74" w:rsidRDefault="002D5D74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8B029D" w:rsidRDefault="00056AF4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</w:p>
    <w:p w:rsidR="00056AF4" w:rsidRDefault="00056AF4" w:rsidP="00056AF4">
      <w:pPr>
        <w:pStyle w:val="ListParagraph"/>
        <w:ind w:left="1080"/>
        <w:rPr>
          <w:b/>
          <w:sz w:val="24"/>
          <w:szCs w:val="24"/>
        </w:rPr>
      </w:pPr>
    </w:p>
    <w:p w:rsidR="00056AF4" w:rsidRDefault="00444E83" w:rsidP="00665CB5">
      <w:pPr>
        <w:pStyle w:val="ListParagraph"/>
        <w:ind w:left="0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12421" w:dyaOrig="4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621pt;height:249.75pt" o:ole="">
            <v:imagedata r:id="rId6" o:title=""/>
          </v:shape>
          <o:OLEObject Type="Embed" ProgID="Visio.Drawing.11" ShapeID="_x0000_i1037" DrawAspect="Content" ObjectID="_1672639411" r:id="rId7"/>
        </w:object>
      </w:r>
    </w:p>
    <w:p w:rsidR="00113D08" w:rsidRDefault="00113D08" w:rsidP="00665CB5">
      <w:pPr>
        <w:pStyle w:val="ListParagraph"/>
        <w:ind w:left="0"/>
        <w:rPr>
          <w:b/>
          <w:sz w:val="24"/>
          <w:szCs w:val="24"/>
        </w:rPr>
      </w:pPr>
    </w:p>
    <w:p w:rsidR="00113D08" w:rsidRDefault="00113D08" w:rsidP="00665CB5">
      <w:pPr>
        <w:pStyle w:val="ListParagraph"/>
        <w:ind w:left="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>:</w:t>
      </w:r>
    </w:p>
    <w:p w:rsidR="00113D08" w:rsidRDefault="00444E83" w:rsidP="00665CB5">
      <w:pPr>
        <w:pStyle w:val="ListParagraph"/>
        <w:ind w:left="0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8454" w:dyaOrig="4944">
          <v:shape id="_x0000_i1038" type="#_x0000_t75" style="width:423pt;height:247.5pt" o:ole="">
            <v:imagedata r:id="rId8" o:title=""/>
          </v:shape>
          <o:OLEObject Type="Embed" ProgID="Visio.Drawing.11" ShapeID="_x0000_i1038" DrawAspect="Content" ObjectID="_1672639412" r:id="rId9"/>
        </w:object>
      </w:r>
    </w:p>
    <w:p w:rsidR="00B55D3D" w:rsidRDefault="00B55D3D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1E5038" w:rsidRDefault="001E5038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lastRenderedPageBreak/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</w:p>
    <w:p w:rsidR="001E5038" w:rsidRDefault="001E5038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Pelaksan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uat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tab menu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>.</w:t>
      </w:r>
    </w:p>
    <w:p w:rsidR="001E5038" w:rsidRDefault="001E5038" w:rsidP="001E5038">
      <w:pPr>
        <w:pStyle w:val="ListParagraph"/>
        <w:ind w:left="1080"/>
        <w:rPr>
          <w:sz w:val="24"/>
          <w:szCs w:val="24"/>
        </w:rPr>
      </w:pPr>
    </w:p>
    <w:p w:rsidR="001E5038" w:rsidRPr="00566334" w:rsidRDefault="00566334" w:rsidP="001E5038">
      <w:pPr>
        <w:pStyle w:val="ListParagraph"/>
        <w:ind w:left="1080"/>
        <w:rPr>
          <w:b/>
          <w:sz w:val="24"/>
          <w:szCs w:val="24"/>
        </w:rPr>
      </w:pPr>
      <w:proofErr w:type="spellStart"/>
      <w:r w:rsidRPr="00566334">
        <w:rPr>
          <w:b/>
          <w:sz w:val="24"/>
          <w:szCs w:val="24"/>
        </w:rPr>
        <w:t>Tampilan</w:t>
      </w:r>
      <w:proofErr w:type="spellEnd"/>
      <w:r w:rsidRPr="00566334">
        <w:rPr>
          <w:b/>
          <w:sz w:val="24"/>
          <w:szCs w:val="24"/>
        </w:rPr>
        <w:t xml:space="preserve"> </w:t>
      </w:r>
      <w:proofErr w:type="spellStart"/>
      <w:r w:rsidRPr="00566334">
        <w:rPr>
          <w:b/>
          <w:sz w:val="24"/>
          <w:szCs w:val="24"/>
        </w:rPr>
        <w:t>sbb</w:t>
      </w:r>
      <w:proofErr w:type="spellEnd"/>
      <w:r w:rsidRPr="00566334">
        <w:rPr>
          <w:b/>
          <w:sz w:val="24"/>
          <w:szCs w:val="24"/>
        </w:rPr>
        <w:t>:</w:t>
      </w:r>
    </w:p>
    <w:p w:rsidR="001E5038" w:rsidRDefault="007352C1" w:rsidP="006E3369">
      <w:pPr>
        <w:pStyle w:val="ListParagraph"/>
        <w:ind w:left="0"/>
        <w:jc w:val="center"/>
        <w:rPr>
          <w:sz w:val="24"/>
          <w:szCs w:val="24"/>
        </w:rPr>
      </w:pPr>
      <w:r>
        <w:rPr>
          <w:sz w:val="24"/>
          <w:szCs w:val="24"/>
        </w:rPr>
        <w:object w:dxaOrig="12945" w:dyaOrig="5367">
          <v:shape id="_x0000_i1039" type="#_x0000_t75" style="width:523.5pt;height:246.75pt" o:ole="">
            <v:imagedata r:id="rId10" o:title=""/>
          </v:shape>
          <o:OLEObject Type="Embed" ProgID="Visio.Drawing.11" ShapeID="_x0000_i1039" DrawAspect="Content" ObjectID="_1672639413" r:id="rId11"/>
        </w:object>
      </w:r>
    </w:p>
    <w:p w:rsidR="00FF3B1B" w:rsidRDefault="00FF3B1B" w:rsidP="001E5038">
      <w:pPr>
        <w:pStyle w:val="ListParagraph"/>
        <w:ind w:left="1080"/>
        <w:rPr>
          <w:sz w:val="24"/>
          <w:szCs w:val="24"/>
        </w:rPr>
      </w:pPr>
    </w:p>
    <w:p w:rsidR="008301F1" w:rsidRPr="000C7A8C" w:rsidRDefault="008301F1" w:rsidP="001E5038">
      <w:pPr>
        <w:pStyle w:val="ListParagraph"/>
        <w:ind w:left="1080"/>
        <w:rPr>
          <w:b/>
          <w:sz w:val="24"/>
          <w:szCs w:val="24"/>
        </w:rPr>
      </w:pPr>
      <w:proofErr w:type="spellStart"/>
      <w:r w:rsidRPr="000C7A8C">
        <w:rPr>
          <w:b/>
          <w:sz w:val="24"/>
          <w:szCs w:val="24"/>
        </w:rPr>
        <w:t>Tambah</w:t>
      </w:r>
      <w:proofErr w:type="spellEnd"/>
      <w:r w:rsidRPr="000C7A8C">
        <w:rPr>
          <w:b/>
          <w:sz w:val="24"/>
          <w:szCs w:val="24"/>
        </w:rPr>
        <w:t xml:space="preserve"> </w:t>
      </w:r>
      <w:proofErr w:type="spellStart"/>
      <w:r w:rsidRPr="000C7A8C">
        <w:rPr>
          <w:b/>
          <w:sz w:val="24"/>
          <w:szCs w:val="24"/>
        </w:rPr>
        <w:t>Produksi</w:t>
      </w:r>
      <w:proofErr w:type="spellEnd"/>
      <w:r w:rsidRPr="000C7A8C">
        <w:rPr>
          <w:b/>
          <w:sz w:val="24"/>
          <w:szCs w:val="24"/>
        </w:rPr>
        <w:t>:</w:t>
      </w:r>
    </w:p>
    <w:p w:rsidR="008301F1" w:rsidRDefault="006D2500" w:rsidP="001E503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object w:dxaOrig="5683" w:dyaOrig="4494">
          <v:shape id="_x0000_i1040" type="#_x0000_t75" style="width:284.25pt;height:225pt" o:ole="">
            <v:imagedata r:id="rId12" o:title=""/>
          </v:shape>
          <o:OLEObject Type="Embed" ProgID="Visio.Drawing.11" ShapeID="_x0000_i1040" DrawAspect="Content" ObjectID="_1672639414" r:id="rId13"/>
        </w:object>
      </w:r>
    </w:p>
    <w:p w:rsidR="00FF3B1B" w:rsidRPr="001E5038" w:rsidRDefault="00FF3B1B" w:rsidP="001E5038">
      <w:pPr>
        <w:pStyle w:val="ListParagraph"/>
        <w:ind w:left="1080"/>
        <w:rPr>
          <w:sz w:val="24"/>
          <w:szCs w:val="24"/>
        </w:rPr>
      </w:pPr>
    </w:p>
    <w:p w:rsidR="001E5038" w:rsidRDefault="006D2500" w:rsidP="001E5038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h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ku</w:t>
      </w:r>
      <w:proofErr w:type="spellEnd"/>
      <w:r>
        <w:rPr>
          <w:b/>
          <w:sz w:val="24"/>
          <w:szCs w:val="24"/>
        </w:rPr>
        <w:t xml:space="preserve"> (</w:t>
      </w:r>
      <w:r>
        <w:rPr>
          <w:b/>
          <w:noProof/>
          <w:sz w:val="24"/>
          <w:szCs w:val="24"/>
        </w:rPr>
        <w:drawing>
          <wp:inline distT="0" distB="0" distL="0" distR="0">
            <wp:extent cx="247650" cy="228600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>)</w:t>
      </w:r>
    </w:p>
    <w:p w:rsidR="006D2500" w:rsidRPr="006D2500" w:rsidRDefault="006D2500" w:rsidP="001E5038">
      <w:pPr>
        <w:pStyle w:val="ListParagraph"/>
        <w:ind w:left="1080"/>
        <w:rPr>
          <w:sz w:val="24"/>
          <w:szCs w:val="24"/>
        </w:rPr>
      </w:pP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056AF4" w:rsidRDefault="0065586B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quality control</w:t>
      </w:r>
    </w:p>
    <w:p w:rsidR="0065586B" w:rsidRDefault="0065586B" w:rsidP="0065586B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d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rusak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catat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agus</w:t>
      </w:r>
      <w:proofErr w:type="spellEnd"/>
      <w:r>
        <w:rPr>
          <w:b/>
          <w:sz w:val="24"/>
          <w:szCs w:val="24"/>
        </w:rPr>
        <w:t>.</w:t>
      </w:r>
    </w:p>
    <w:p w:rsidR="0065586B" w:rsidRDefault="0065586B" w:rsidP="0065586B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disetiap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hasilk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erart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sediaan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u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r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te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lakukan</w:t>
      </w:r>
      <w:proofErr w:type="spellEnd"/>
      <w:r>
        <w:rPr>
          <w:b/>
          <w:sz w:val="24"/>
          <w:szCs w:val="24"/>
        </w:rPr>
        <w:t xml:space="preserve"> QC.</w:t>
      </w:r>
    </w:p>
    <w:p w:rsidR="0065586B" w:rsidRDefault="0065586B" w:rsidP="0065586B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ad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isahan</w:t>
      </w:r>
      <w:proofErr w:type="spellEnd"/>
      <w:r>
        <w:rPr>
          <w:b/>
          <w:sz w:val="24"/>
          <w:szCs w:val="24"/>
        </w:rPr>
        <w:t xml:space="preserve"> :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  <w:r>
        <w:rPr>
          <w:b/>
          <w:sz w:val="24"/>
          <w:szCs w:val="24"/>
        </w:rPr>
        <w:t xml:space="preserve"> ,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la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>.</w:t>
      </w:r>
    </w:p>
    <w:p w:rsidR="0065586B" w:rsidRDefault="0065586B" w:rsidP="0065586B">
      <w:pPr>
        <w:pStyle w:val="ListParagraph"/>
        <w:ind w:left="1080"/>
        <w:rPr>
          <w:b/>
          <w:sz w:val="24"/>
          <w:szCs w:val="24"/>
        </w:rPr>
      </w:pPr>
    </w:p>
    <w:p w:rsidR="0065586B" w:rsidRDefault="0065586B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</w:p>
    <w:p w:rsidR="009F2296" w:rsidRPr="009F2296" w:rsidRDefault="009F2296" w:rsidP="009F2296">
      <w:pPr>
        <w:pStyle w:val="ListParagraph"/>
        <w:ind w:left="1080"/>
        <w:rPr>
          <w:b/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Daftar Barang :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risi daftar nama barang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ntuk tampilan menggunakan data table karena jumlah barang banyak terutama untuk toko ritel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bel yang terlibat : p_barang</w:t>
      </w:r>
    </w:p>
    <w:p w:rsidR="0085551D" w:rsidRDefault="0085551D">
      <w:pPr>
        <w:pStyle w:val="ListParagraph"/>
        <w:ind w:left="351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  <w:sz w:val="24"/>
          <w:szCs w:val="24"/>
        </w:rPr>
        <w:t>Kolom Aksi  terdiri dari tombol: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satuan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Tambah harga jual satuan adalah untuk menambah harga jual barang berdasarkan satuan barang. Missal, HPP barang 2000 di jual jadi 3000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Berapapun belinya harganya sama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 adalah untuk menambah harga jual barang berdasarkan jumlah pembelian oleh pembeli. Misal:</w:t>
      </w:r>
    </w:p>
    <w:p w:rsidR="0085551D" w:rsidRDefault="00583BB1">
      <w:pPr>
        <w:pStyle w:val="ListParagraph"/>
        <w:numPr>
          <w:ilvl w:val="4"/>
          <w:numId w:val="1"/>
        </w:numPr>
        <w:ind w:left="2070" w:hanging="270"/>
        <w:rPr>
          <w:sz w:val="24"/>
          <w:szCs w:val="24"/>
        </w:rPr>
      </w:pPr>
      <w:r>
        <w:rPr>
          <w:sz w:val="24"/>
          <w:szCs w:val="24"/>
        </w:rPr>
        <w:t xml:space="preserve">Pembelian : 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1 – 5, harga jual barang = Rp. 20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6 – 10, harga jual barang = Rp. 18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11 – 15, harga jual barang = Rp. 15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20 – 50, harga jual barang = Rp. 1000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Edit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Edit data barang tidak boleh terjadi jika barang sudah digunakan pd transaksi pembelian atau penjualan.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Hapus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Hapus data tidak boleh terjadi jika barang sudah digunakan pd transaksi pembelian atau penjualan.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pilan data barang kira2 sperti ini :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15221" w:dyaOrig="3436">
          <v:shape id="_x0000_i1025" type="#_x0000_t75" style="width:459pt;height:217.5pt" o:ole="" o:preferrelative="f" filled="t">
            <v:imagedata r:id="rId15" o:title=""/>
            <o:lock v:ext="edit" aspectratio="f"/>
          </v:shape>
          <o:OLEObject Type="Embed" ProgID="Visio.Drawing.11" ShapeID="_x0000_i1025" DrawAspect="Content" ObjectID="_1672639415" r:id="rId16"/>
        </w:objec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Activity Diagram Penentuan Harga Jual Sbb: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943600" cy="4491990"/>
            <wp:effectExtent l="0" t="0" r="0" b="0"/>
            <wp:docPr id="1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9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Cek data di table p_barang, jika field metode_jual = 0 (satu harga), maka tampil  Form input harga jual satuan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8011" w:dyaOrig="4336">
          <v:shape id="_x0000_i1026" type="#_x0000_t75" style="width:400.5pt;height:185.25pt" o:ole="" o:preferrelative="f" filled="t">
            <v:imagedata r:id="rId18" o:title=""/>
            <o:lock v:ext="edit" aspectratio="f"/>
          </v:shape>
          <o:OLEObject Type="Embed" ProgID="Visio.Drawing.11" ShapeID="_x0000_i1026" DrawAspect="Content" ObjectID="_1672639416" r:id="rId19"/>
        </w:objec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583BB1">
      <w:pPr>
        <w:pStyle w:val="ListParagraph"/>
        <w:ind w:left="1440"/>
      </w:pPr>
      <w:r>
        <w:t>Ket:</w:t>
      </w:r>
    </w:p>
    <w:p w:rsidR="0085551D" w:rsidRDefault="00583BB1">
      <w:pPr>
        <w:pStyle w:val="ListParagraph"/>
        <w:ind w:left="1440"/>
      </w:pPr>
      <w:r>
        <w:t>Untuk harga jual, input text pertama adalah persentase keuntungan dari HPP. Missal di di input text %, misal kita ingin keuntungan 50 % dari HPP, maka ketika di ketik angka 50, maka di input text kedua muncul otomatis = 3000. Angka 3000 berasal dari 50 % x HPP.</w:t>
      </w:r>
    </w:p>
    <w:p w:rsidR="0085551D" w:rsidRDefault="0085551D">
      <w:pPr>
        <w:pStyle w:val="ListParagraph"/>
        <w:ind w:left="1440"/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372360" cy="422910"/>
            <wp:effectExtent l="0" t="0" r="0" b="0"/>
            <wp:docPr id="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User juga bisa langsung mengetik angka harga jual di input text kedua.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Form input harga jual base on jumlah 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8011" w:dyaOrig="6316">
          <v:shape id="_x0000_i1027" type="#_x0000_t75" style="width:400.5pt;height:271.5pt" o:ole="" o:preferrelative="f" filled="t">
            <v:imagedata r:id="rId21" o:title=""/>
            <o:lock v:ext="edit" aspectratio="f"/>
          </v:shape>
          <o:OLEObject Type="Embed" ProgID="Visio.Drawing.11" ShapeID="_x0000_i1027" DrawAspect="Content" ObjectID="_1672639417" r:id="rId22"/>
        </w:object>
      </w:r>
    </w:p>
    <w:p w:rsidR="0085551D" w:rsidRDefault="00583BB1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Ket:</w:t>
      </w:r>
    </w:p>
    <w:p w:rsidR="0085551D" w:rsidRDefault="00583BB1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>Misal, banyaknya harga jual yg akan di input : 3, maka muncul form harga jual sebanyak 3 buah. Jumlah pembelian  1 – 5, yg di input angka maksimalnya yaitu 5.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 xml:space="preserve">jika ke depan butuh penambahan untuk metode harga jual seprti : 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harga member dan non member berbeda, 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harga jual eceran dg grosir berbeda, dll.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Tingal di tambah nilai enumnya di field: p_barang.metode_jual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Daftar Harga Jual br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ab Harga jual berisi data harga jual barang.</w:t>
      </w:r>
    </w:p>
    <w:p w:rsidR="0085551D" w:rsidRDefault="00583BB1">
      <w:pPr>
        <w:pStyle w:val="ListParagraph"/>
        <w:ind w:left="1080"/>
      </w:pPr>
      <w:r>
        <w:object w:dxaOrig="8000" w:dyaOrig="5236">
          <v:shape id="_x0000_i1028" type="#_x0000_t75" style="width:399.75pt;height:261.75pt" o:ole="" o:preferrelative="f" filled="t">
            <v:imagedata r:id="rId23" o:title=""/>
            <o:lock v:ext="edit" aspectratio="f"/>
          </v:shape>
          <o:OLEObject Type="Embed" ProgID="Visio.Drawing.11" ShapeID="_x0000_i1028" DrawAspect="Content" ObjectID="_1672639418" r:id="rId24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Konversi Baran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ujuan konversi barang adalah untuk memisahkan kasus pembelian barang yang di beli dg di jual beda satuan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Missal, Swalayan ketika membeli indomie ke supplier pasti dalam jumlah dos tapi ketika menjual ada dua versi dalam bentuk pcs/satuan/bungkus dan ada pula pembeli yang membeli dalam bentuk dos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Jadi nanti di swalayan stok_akhir barang terpisah antara indomie dos dg indomie yg bungkusan di rak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mau mengambil/membuka indomie dos digudang untuk di simpan di rak, maka petugas/kasir harus melakukan konversi baran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ampilan Konversi Barang  berisi barang yang sama dg kode brg berbeda akan di jual dalam satuan yang berbeda. Jadi barang yang sama dg satuan yg berbeda dianggap 2 item brg berbeda. Ini memudahkan menghitung stok br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1. Daftar Brg Yang akan di konversi</w:t>
      </w: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  <w:r>
        <w:rPr>
          <w:sz w:val="24"/>
          <w:szCs w:val="24"/>
        </w:rPr>
        <w:t>Tambahkan semua barang-barang yang akan di konversi dan isikan jumlah konversi satuan brg tersebut.</w:t>
      </w: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  <w:t>Misal daftar brg yg akan di konversi ditambahkan oleh user: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tbl>
      <w:tblPr>
        <w:tblW w:w="8233" w:type="dxa"/>
        <w:jc w:val="right"/>
        <w:tblCellMar>
          <w:top w:w="55" w:type="dxa"/>
          <w:left w:w="55" w:type="dxa"/>
          <w:bottom w:w="55" w:type="dxa"/>
          <w:right w:w="55" w:type="dxa"/>
        </w:tblCellMar>
        <w:tblLook w:val="04A0"/>
      </w:tblPr>
      <w:tblGrid>
        <w:gridCol w:w="723"/>
        <w:gridCol w:w="2843"/>
        <w:gridCol w:w="2911"/>
        <w:gridCol w:w="1756"/>
      </w:tblGrid>
      <w:tr w:rsidR="0085551D">
        <w:trPr>
          <w:jc w:val="right"/>
        </w:trPr>
        <w:tc>
          <w:tcPr>
            <w:tcW w:w="7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O</w:t>
            </w:r>
          </w:p>
        </w:tc>
        <w:tc>
          <w:tcPr>
            <w:tcW w:w="2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AMA BRG ASAL &amp; satuan</w:t>
            </w:r>
          </w:p>
        </w:tc>
        <w:tc>
          <w:tcPr>
            <w:tcW w:w="29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AMA BRG TUJUAN &amp; satuan</w:t>
            </w:r>
          </w:p>
        </w:tc>
        <w:tc>
          <w:tcPr>
            <w:tcW w:w="17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JUMLAH    KONVERSI SATUAN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1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50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500 ml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20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2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25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250 ml 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30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3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50 ml gelas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50 ml gelas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40</w:t>
            </w:r>
          </w:p>
        </w:tc>
      </w:tr>
    </w:tbl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Activity Diagram Daftar Konversi Brg sbb: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0" distR="0" simplePos="0" relativeHeight="11" behindDoc="0" locked="0" layoutInCell="1" allowOverlap="1">
            <wp:simplePos x="0" y="0"/>
            <wp:positionH relativeFrom="column">
              <wp:posOffset>681990</wp:posOffset>
            </wp:positionH>
            <wp:positionV relativeFrom="paragraph">
              <wp:posOffset>-132080</wp:posOffset>
            </wp:positionV>
            <wp:extent cx="5257800" cy="2063115"/>
            <wp:effectExtent l="0" t="0" r="0" b="0"/>
            <wp:wrapSquare wrapText="largest"/>
            <wp:docPr id="3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0631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>
        <w:rPr>
          <w:b/>
        </w:rPr>
        <w:t>Form Tambah Brg yang akan di konversi:</w: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 w:rsidRPr="0085551D">
        <w:rPr>
          <w:b/>
        </w:rPr>
        <w:object w:dxaOrig="8045" w:dyaOrig="4516">
          <v:shape id="_x0000_i1029" type="#_x0000_t75" style="width:402pt;height:204pt" o:ole="" o:preferrelative="f" filled="t">
            <v:imagedata r:id="rId26" o:title=""/>
            <o:lock v:ext="edit" aspectratio="f"/>
          </v:shape>
          <o:OLEObject Type="Embed" ProgID="Visio.Drawing.11" ShapeID="_x0000_i1029" DrawAspect="Content" ObjectID="_1672639419" r:id="rId27"/>
        </w:objec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ind w:left="1080"/>
        <w:rPr>
          <w:b/>
          <w:bCs/>
        </w:rPr>
      </w:pPr>
      <w:r>
        <w:rPr>
          <w:b/>
          <w:bCs/>
          <w:sz w:val="24"/>
          <w:szCs w:val="24"/>
        </w:rPr>
        <w:t>Tampilan daftar konversi brg :</w:t>
      </w:r>
    </w:p>
    <w:p w:rsidR="0085551D" w:rsidRDefault="00583BB1">
      <w:pPr>
        <w:pStyle w:val="ListParagraph"/>
        <w:ind w:left="1080"/>
        <w:rPr>
          <w:b/>
        </w:rPr>
      </w:pPr>
      <w:r w:rsidRPr="0085551D">
        <w:rPr>
          <w:b/>
        </w:rPr>
        <w:object w:dxaOrig="10151" w:dyaOrig="3616">
          <v:shape id="_x0000_i1030" type="#_x0000_t75" style="width:468pt;height:166.5pt" o:ole="" o:preferrelative="f" filled="t">
            <v:imagedata r:id="rId28" o:title=""/>
            <o:lock v:ext="edit" aspectratio="f"/>
          </v:shape>
          <o:OLEObject Type="Embed" ProgID="Visio.Drawing.11" ShapeID="_x0000_i1030" DrawAspect="Content" ObjectID="_1672639420" r:id="rId29"/>
        </w:objec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>
        <w:rPr>
          <w:b/>
        </w:rPr>
        <w:t>Proses Konversi Barang: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kali mengeluarkan barang dari satuan asal (dos/pak) ke satuan tujuan (pcs) di sebut proses konversi br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</w:rPr>
      </w:pPr>
      <w:r>
        <w:rPr>
          <w:b/>
          <w:bCs/>
        </w:rPr>
        <w:t>Activity diagram nya sbb:</w:t>
      </w: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692775" cy="2665730"/>
            <wp:effectExtent l="0" t="0" r="0" b="0"/>
            <wp:docPr id="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775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</w:pPr>
      <w:proofErr w:type="spellStart"/>
      <w:r>
        <w:t>Klik</w:t>
      </w:r>
      <w:proofErr w:type="spellEnd"/>
      <w:r>
        <w:t xml:space="preserve">   </w:t>
      </w:r>
      <w:r w:rsidR="0085551D">
        <w:object w:dxaOrig="1065" w:dyaOrig="525">
          <v:shape id="ole_rId20" o:spid="_x0000_i1031" style="width:53.25pt;height:26.25pt" coordsize="" o:spt="100" adj="0,,0" path="" stroked="f">
            <v:stroke joinstyle="miter"/>
            <v:imagedata r:id="rId31" o:title=""/>
            <v:formulas/>
            <v:path o:connecttype="segments"/>
          </v:shape>
          <o:OLEObject Type="Embed" ProgID="Visio.Drawing.11" ShapeID="ole_rId20" DrawAspect="Content" ObjectID="_1672639421" r:id="rId32"/>
        </w:object>
      </w:r>
      <w:r>
        <w:t xml:space="preserve"> pd </w:t>
      </w:r>
      <w:proofErr w:type="spellStart"/>
      <w:r>
        <w:t>daftar</w:t>
      </w:r>
      <w:proofErr w:type="spellEnd"/>
      <w:r>
        <w:t xml:space="preserve"> </w:t>
      </w:r>
      <w:proofErr w:type="spellStart"/>
      <w:r>
        <w:t>konversi</w:t>
      </w:r>
      <w:proofErr w:type="spellEnd"/>
      <w:r>
        <w:t xml:space="preserve"> brg untuk memproses setiap melakukan konversi barang muncul form proses konversi brg: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 w:rsidRPr="0085551D">
        <w:rPr>
          <w:sz w:val="24"/>
          <w:szCs w:val="24"/>
        </w:rPr>
        <w:object w:dxaOrig="8045" w:dyaOrig="4516">
          <v:shape id="_x0000_i1032" type="#_x0000_t75" style="width:402pt;height:226.5pt" o:ole="" o:preferrelative="f" filled="t">
            <v:imagedata r:id="rId33" o:title=""/>
            <o:lock v:ext="edit" aspectratio="f"/>
          </v:shape>
          <o:OLEObject Type="Embed" ProgID="Visio.Drawing.11" ShapeID="_x0000_i1032" DrawAspect="Content" ObjectID="_1672639422" r:id="rId34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ind w:left="1080"/>
      </w:pPr>
      <w:r>
        <w:t xml:space="preserve">Contoh di atas: akan mengambil 5 dos indomie untuk di simpan di rak indomie yg di jual satuan. Maka stok indomie di gudang yg satuannya dos akan berkurang sebanyak 5 dos dan stok indomie di rak yang berupa satuan pcs akan bertambah sebanyak 5 x 30 = 150 pcs. 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Histori  Konversi Barang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firstLine="360"/>
        <w:rPr>
          <w:sz w:val="24"/>
          <w:szCs w:val="24"/>
        </w:rPr>
      </w:pPr>
      <w:r>
        <w:rPr>
          <w:sz w:val="24"/>
          <w:szCs w:val="24"/>
        </w:rPr>
        <w:t>Berisi daftar barang yg telah di konversi.</w:t>
      </w:r>
    </w:p>
    <w:p w:rsidR="00583BB1" w:rsidRDefault="00583BB1">
      <w:pPr>
        <w:pStyle w:val="ListParagraph"/>
        <w:ind w:firstLine="360"/>
        <w:rPr>
          <w:sz w:val="24"/>
          <w:szCs w:val="24"/>
        </w:rPr>
      </w:pPr>
      <w:r>
        <w:rPr>
          <w:sz w:val="24"/>
          <w:szCs w:val="24"/>
        </w:rPr>
        <w:t xml:space="preserve">Klik Link Tab: </w:t>
      </w:r>
      <w:r w:rsidRPr="00583BB1">
        <w:rPr>
          <w:b/>
          <w:color w:val="FF0000"/>
          <w:sz w:val="24"/>
          <w:szCs w:val="24"/>
        </w:rPr>
        <w:t>Histori Konversi Brg</w:t>
      </w:r>
    </w:p>
    <w:p w:rsidR="0085551D" w:rsidRDefault="0085551D">
      <w:pPr>
        <w:pStyle w:val="ListParagraph"/>
        <w:rPr>
          <w:sz w:val="24"/>
          <w:szCs w:val="24"/>
        </w:rPr>
      </w:pPr>
    </w:p>
    <w:p w:rsidR="0085551D" w:rsidRDefault="0085551D">
      <w:pPr>
        <w:pStyle w:val="ListParagraph"/>
        <w:ind w:firstLine="360"/>
        <w:jc w:val="right"/>
        <w:rPr>
          <w:sz w:val="24"/>
          <w:szCs w:val="24"/>
        </w:rPr>
      </w:pPr>
      <w:r>
        <w:object w:dxaOrig="10781" w:dyaOrig="3436">
          <v:shape id="ole_rId24" o:spid="_x0000_i1033" style="width:462.75pt;height:149.25pt" coordsize="" o:spt="100" adj="0,,0" path="" stroked="f">
            <v:stroke joinstyle="miter"/>
            <v:imagedata r:id="rId35" o:title=""/>
            <v:formulas/>
            <v:path o:connecttype="segments"/>
          </v:shape>
          <o:OLEObject Type="Embed" ProgID="Visio.Drawing.11" ShapeID="ole_rId24" DrawAspect="Content" ObjectID="_1672639423" r:id="rId36"/>
        </w:object>
      </w:r>
    </w:p>
    <w:p w:rsidR="0085551D" w:rsidRDefault="0085551D">
      <w:pPr>
        <w:pStyle w:val="ListParagraph"/>
        <w:ind w:left="1080" w:hanging="360"/>
        <w:rPr>
          <w:sz w:val="24"/>
          <w:szCs w:val="24"/>
        </w:rPr>
      </w:pPr>
    </w:p>
    <w:p w:rsidR="0085551D" w:rsidRDefault="0085551D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8E2AD9" w:rsidRPr="008E2AD9" w:rsidRDefault="008E2AD9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Promo</w:t>
      </w:r>
      <w:r w:rsidR="00EE718D">
        <w:rPr>
          <w:b/>
          <w:sz w:val="24"/>
          <w:szCs w:val="24"/>
        </w:rPr>
        <w:t>si</w:t>
      </w:r>
      <w:r>
        <w:rPr>
          <w:b/>
          <w:sz w:val="24"/>
          <w:szCs w:val="24"/>
        </w:rPr>
        <w:t xml:space="preserve"> Barang</w:t>
      </w:r>
    </w:p>
    <w:p w:rsidR="008E2AD9" w:rsidRDefault="00EE718D" w:rsidP="008E2AD9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Promosi barang </w:t>
      </w:r>
      <w:r>
        <w:rPr>
          <w:sz w:val="24"/>
          <w:szCs w:val="24"/>
        </w:rPr>
        <w:t>digunakan untuk menampilkan daftar barang promosi/promo.</w:t>
      </w:r>
    </w:p>
    <w:p w:rsidR="00EE718D" w:rsidRDefault="00EE718D" w:rsidP="008E2AD9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akan mempromosikan barang, ukm melist barang2 promo di sub menu ini.</w:t>
      </w:r>
    </w:p>
    <w:p w:rsidR="00EE718D" w:rsidRPr="00596791" w:rsidRDefault="00596791" w:rsidP="008E2AD9">
      <w:pPr>
        <w:pStyle w:val="ListParagraph"/>
        <w:ind w:left="1080"/>
        <w:rPr>
          <w:b/>
          <w:sz w:val="24"/>
          <w:szCs w:val="24"/>
        </w:rPr>
      </w:pPr>
      <w:r w:rsidRPr="00596791">
        <w:rPr>
          <w:b/>
          <w:sz w:val="24"/>
          <w:szCs w:val="24"/>
        </w:rPr>
        <w:t>Tampilan:</w:t>
      </w:r>
    </w:p>
    <w:p w:rsidR="00596791" w:rsidRDefault="003B12BC" w:rsidP="008E2AD9">
      <w:pPr>
        <w:pStyle w:val="ListParagraph"/>
        <w:ind w:left="1080"/>
        <w:rPr>
          <w:sz w:val="24"/>
          <w:szCs w:val="24"/>
        </w:rPr>
      </w:pPr>
      <w:r>
        <w:object w:dxaOrig="10781" w:dyaOrig="3437">
          <v:shape id="_x0000_i1034" type="#_x0000_t75" style="width:451.5pt;height:149.25pt" o:ole="">
            <v:imagedata r:id="rId37" o:title=""/>
          </v:shape>
          <o:OLEObject Type="Embed" ProgID="Visio.Drawing.11" ShapeID="_x0000_i1034" DrawAspect="Content" ObjectID="_1672639424" r:id="rId38"/>
        </w:object>
      </w:r>
    </w:p>
    <w:p w:rsidR="00596791" w:rsidRPr="00596791" w:rsidRDefault="00596791" w:rsidP="008E2AD9">
      <w:pPr>
        <w:pStyle w:val="ListParagraph"/>
        <w:ind w:left="1080"/>
        <w:rPr>
          <w:b/>
          <w:sz w:val="24"/>
          <w:szCs w:val="24"/>
        </w:rPr>
      </w:pPr>
      <w:r w:rsidRPr="00596791">
        <w:rPr>
          <w:b/>
          <w:sz w:val="24"/>
          <w:szCs w:val="24"/>
        </w:rPr>
        <w:t>Tambah Promo:</w:t>
      </w:r>
    </w:p>
    <w:p w:rsidR="008E2AD9" w:rsidRDefault="006835C9" w:rsidP="008E2AD9">
      <w:pPr>
        <w:pStyle w:val="ListParagraph"/>
        <w:ind w:left="1080"/>
        <w:rPr>
          <w:sz w:val="24"/>
          <w:szCs w:val="24"/>
        </w:rPr>
      </w:pPr>
      <w:r w:rsidRPr="006F108E">
        <w:rPr>
          <w:sz w:val="24"/>
          <w:szCs w:val="24"/>
        </w:rPr>
        <w:object w:dxaOrig="12989" w:dyaOrig="6420">
          <v:shape id="_x0000_i1035" type="#_x0000_t75" style="width:467.25pt;height:280.5pt" o:ole="">
            <v:imagedata r:id="rId39" o:title=""/>
          </v:shape>
          <o:OLEObject Type="Embed" ProgID="Visio.Drawing.11" ShapeID="_x0000_i1035" DrawAspect="Content" ObjectID="_1672639425" r:id="rId40"/>
        </w:object>
      </w: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Transfer Data Br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ransfer data barang digunakan untuk memindahkan semua data barang dari satu perusahaan ke perusahaan lain untuk  1 pengguna ukm. Misalnya, andi mempunyai toko sembako 2 tempat di kendari. Jadi si Andi cukup menginput data barang sekali saja.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Untuk transfer data barang hanya dapat di lakukan oleh owner di halaman superadmin UKM . Jadi login ke halaman owner. Tambahkan fasilitas transfer data barang. Jika data barangnya belum ada, tambahkan keterangan isi data barang di halaman produk.</w:t>
      </w:r>
    </w:p>
    <w:p w:rsidR="0085551D" w:rsidRDefault="00583BB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Tampilkan semua data brg di table p_barnag yg sudah ada isinya</w:t>
      </w:r>
    </w:p>
    <w:p w:rsidR="0085551D" w:rsidRDefault="00583BB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Pilih transfer ke nama perusahaan yg lain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  <w:r>
        <w:object w:dxaOrig="9199" w:dyaOrig="4516">
          <v:shape id="ole_rId26" o:spid="_x0000_i1036" style="width:378.75pt;height:186pt" coordsize="" o:spt="100" adj="0,,0" path="" stroked="f">
            <v:stroke joinstyle="miter"/>
            <v:imagedata r:id="rId41" o:title=""/>
            <v:formulas/>
            <v:path o:connecttype="segments"/>
          </v:shape>
          <o:OLEObject Type="Embed" ProgID="Visio.Drawing.11" ShapeID="ole_rId26" DrawAspect="Content" ObjectID="_1672639426" r:id="rId42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Yang terlibat table: p_barang, u_perusahaan, id_user_ukm.</w:t>
      </w:r>
    </w:p>
    <w:p w:rsidR="0085551D" w:rsidRDefault="00583BB1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  <w:highlight w:val="yellow"/>
        </w:rPr>
        <w:t>Note:</w:t>
      </w:r>
    </w:p>
    <w:p w:rsidR="0085551D" w:rsidRDefault="0085551D">
      <w:pPr>
        <w:pStyle w:val="ListParagraph"/>
        <w:ind w:left="1080"/>
        <w:rPr>
          <w:b/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Kalau transfer data barang ini bisa di lakukan di halaman karyawan, lebih bagus. Gimana teknisnya silahkan di cari solusinya. Kalo dari halaman owner lebih mudah, karena id_user_ukm yg login kan terhubung langsung ke table u_perusahaan, terus table u_perusahaan terhubung langusng ke table p_barang.</w:t>
      </w:r>
    </w:p>
    <w:p w:rsidR="0085551D" w:rsidRDefault="0085551D">
      <w:pPr>
        <w:rPr>
          <w:b/>
          <w:sz w:val="24"/>
          <w:szCs w:val="24"/>
        </w:rPr>
      </w:pPr>
    </w:p>
    <w:sectPr w:rsidR="0085551D" w:rsidSect="0085551D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9C1D9C"/>
    <w:multiLevelType w:val="multilevel"/>
    <w:tmpl w:val="1C3464F4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21AE3C9E"/>
    <w:multiLevelType w:val="multilevel"/>
    <w:tmpl w:val="8FE8495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2">
    <w:nsid w:val="755B7E23"/>
    <w:multiLevelType w:val="multilevel"/>
    <w:tmpl w:val="4E822D54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85551D"/>
    <w:rsid w:val="00016E92"/>
    <w:rsid w:val="00056AF4"/>
    <w:rsid w:val="000C7A8C"/>
    <w:rsid w:val="00113D08"/>
    <w:rsid w:val="001E5038"/>
    <w:rsid w:val="002936EC"/>
    <w:rsid w:val="002D5D74"/>
    <w:rsid w:val="003B12BC"/>
    <w:rsid w:val="00444E83"/>
    <w:rsid w:val="00566334"/>
    <w:rsid w:val="00583BB1"/>
    <w:rsid w:val="00595758"/>
    <w:rsid w:val="00596791"/>
    <w:rsid w:val="0065586B"/>
    <w:rsid w:val="00665CB5"/>
    <w:rsid w:val="006835C9"/>
    <w:rsid w:val="006D2500"/>
    <w:rsid w:val="006E3369"/>
    <w:rsid w:val="006F108E"/>
    <w:rsid w:val="007205C2"/>
    <w:rsid w:val="007352C1"/>
    <w:rsid w:val="00744C58"/>
    <w:rsid w:val="008301F1"/>
    <w:rsid w:val="0085551D"/>
    <w:rsid w:val="008B029D"/>
    <w:rsid w:val="008E2AD9"/>
    <w:rsid w:val="00997567"/>
    <w:rsid w:val="009F2296"/>
    <w:rsid w:val="00A04941"/>
    <w:rsid w:val="00A13D0A"/>
    <w:rsid w:val="00A15240"/>
    <w:rsid w:val="00B55D3D"/>
    <w:rsid w:val="00B805AD"/>
    <w:rsid w:val="00B82EAE"/>
    <w:rsid w:val="00BF2FBA"/>
    <w:rsid w:val="00D943EA"/>
    <w:rsid w:val="00ED6C06"/>
    <w:rsid w:val="00EE718D"/>
    <w:rsid w:val="00FF3B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9.emf"/><Relationship Id="rId26" Type="http://schemas.openxmlformats.org/officeDocument/2006/relationships/image" Target="media/image14.emf"/><Relationship Id="rId39" Type="http://schemas.openxmlformats.org/officeDocument/2006/relationships/image" Target="media/image21.emf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3.png"/><Relationship Id="rId33" Type="http://schemas.openxmlformats.org/officeDocument/2006/relationships/image" Target="media/image18.emf"/><Relationship Id="rId38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png"/><Relationship Id="rId29" Type="http://schemas.openxmlformats.org/officeDocument/2006/relationships/oleObject" Target="embeddings/oleObject10.bin"/><Relationship Id="rId41" Type="http://schemas.openxmlformats.org/officeDocument/2006/relationships/image" Target="media/image22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1.bin"/><Relationship Id="rId37" Type="http://schemas.openxmlformats.org/officeDocument/2006/relationships/image" Target="media/image20.emf"/><Relationship Id="rId40" Type="http://schemas.openxmlformats.org/officeDocument/2006/relationships/oleObject" Target="embeddings/oleObject15.bin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28" Type="http://schemas.openxmlformats.org/officeDocument/2006/relationships/image" Target="media/image15.emf"/><Relationship Id="rId36" Type="http://schemas.openxmlformats.org/officeDocument/2006/relationships/oleObject" Target="embeddings/oleObject13.bin"/><Relationship Id="rId10" Type="http://schemas.openxmlformats.org/officeDocument/2006/relationships/image" Target="media/image4.emf"/><Relationship Id="rId19" Type="http://schemas.openxmlformats.org/officeDocument/2006/relationships/oleObject" Target="embeddings/oleObject6.bin"/><Relationship Id="rId31" Type="http://schemas.openxmlformats.org/officeDocument/2006/relationships/image" Target="media/image17.e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image" Target="media/image16.emf"/><Relationship Id="rId35" Type="http://schemas.openxmlformats.org/officeDocument/2006/relationships/image" Target="media/image19.e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6</TotalTime>
  <Pages>12</Pages>
  <Words>1017</Words>
  <Characters>5798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61</cp:revision>
  <dcterms:created xsi:type="dcterms:W3CDTF">2019-11-15T04:18:00Z</dcterms:created>
  <dcterms:modified xsi:type="dcterms:W3CDTF">2021-01-20T01:1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